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36"/>
  </p:notesMasterIdLst>
  <p:sldIdLst>
    <p:sldId id="368" r:id="rId2"/>
    <p:sldId id="366" r:id="rId3"/>
    <p:sldId id="360" r:id="rId4"/>
    <p:sldId id="369" r:id="rId5"/>
    <p:sldId id="370" r:id="rId6"/>
    <p:sldId id="361" r:id="rId7"/>
    <p:sldId id="363" r:id="rId8"/>
    <p:sldId id="362" r:id="rId9"/>
    <p:sldId id="371" r:id="rId10"/>
    <p:sldId id="373" r:id="rId11"/>
    <p:sldId id="374" r:id="rId12"/>
    <p:sldId id="392" r:id="rId13"/>
    <p:sldId id="307" r:id="rId14"/>
    <p:sldId id="394" r:id="rId15"/>
    <p:sldId id="300" r:id="rId16"/>
    <p:sldId id="338" r:id="rId17"/>
    <p:sldId id="375" r:id="rId18"/>
    <p:sldId id="308" r:id="rId19"/>
    <p:sldId id="304" r:id="rId20"/>
    <p:sldId id="309" r:id="rId21"/>
    <p:sldId id="395" r:id="rId22"/>
    <p:sldId id="376" r:id="rId23"/>
    <p:sldId id="378" r:id="rId24"/>
    <p:sldId id="379" r:id="rId25"/>
    <p:sldId id="380" r:id="rId26"/>
    <p:sldId id="384" r:id="rId27"/>
    <p:sldId id="383" r:id="rId28"/>
    <p:sldId id="386" r:id="rId29"/>
    <p:sldId id="388" r:id="rId30"/>
    <p:sldId id="387" r:id="rId31"/>
    <p:sldId id="393" r:id="rId32"/>
    <p:sldId id="389" r:id="rId33"/>
    <p:sldId id="390" r:id="rId34"/>
    <p:sldId id="391" r:id="rId3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85" d="100"/>
          <a:sy n="85" d="100"/>
        </p:scale>
        <p:origin x="470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3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3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1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i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933056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минка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</a:t>
            </a:r>
            <a:r>
              <a:rPr lang="ru-RU" sz="4400" b="0" dirty="0" smtClean="0">
                <a:solidFill>
                  <a:schemeClr val="tx1"/>
                </a:solidFill>
              </a:rPr>
              <a:t>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i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r>
              <a:rPr lang="ru-RU" sz="2800" dirty="0" smtClean="0"/>
              <a:t>Работа в парах</a:t>
            </a:r>
          </a:p>
          <a:p>
            <a:r>
              <a:rPr lang="ru-RU" sz="2800" dirty="0" smtClean="0"/>
              <a:t>Чай-плюшки</a:t>
            </a:r>
          </a:p>
          <a:p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</a:t>
            </a:r>
            <a:r>
              <a:rPr lang="ru-RU" dirty="0">
                <a:hlinkClick r:id="rId5"/>
              </a:rPr>
              <a:t>практикум</a:t>
            </a:r>
            <a:r>
              <a:rPr lang="ru-RU" dirty="0"/>
              <a:t> по языку запросов LINQ</a:t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Краткость</a:t>
            </a:r>
            <a:endParaRPr lang="en-US" dirty="0" smtClean="0"/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96</TotalTime>
  <Words>518</Words>
  <Application>Microsoft Office PowerPoint</Application>
  <PresentationFormat>Экран (4:3)</PresentationFormat>
  <Paragraphs>145</Paragraphs>
  <Slides>34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4</vt:i4>
      </vt:variant>
    </vt:vector>
  </HeadingPairs>
  <TitlesOfParts>
    <vt:vector size="4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* чистого кода</vt:lpstr>
      <vt:lpstr>Задача (30 минут)</vt:lpstr>
      <vt:lpstr>Тестирование</vt:lpstr>
      <vt:lpstr>NUnit demo</vt:lpstr>
      <vt:lpstr>Разминка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03</cp:revision>
  <dcterms:created xsi:type="dcterms:W3CDTF">2013-06-28T10:07:11Z</dcterms:created>
  <dcterms:modified xsi:type="dcterms:W3CDTF">2015-10-21T14:05:26Z</dcterms:modified>
</cp:coreProperties>
</file>